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3FD10339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0A710F9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  <w:r w:rsidR="00AF595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relativa a WEEK_PLAN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2D12BD41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 w:rsidRPr="00AF5951">
        <w:rPr>
          <w:rFonts w:ascii="Consolas" w:hAnsi="Consolas"/>
          <w:b/>
          <w:lang w:val="en-US"/>
        </w:rPr>
        <w:t>ElaborateWeek</w:t>
      </w:r>
      <w:proofErr w:type="spellEnd"/>
      <w:r w:rsidR="00D42992" w:rsidRPr="00AF5951">
        <w:rPr>
          <w:rFonts w:ascii="Consolas" w:hAnsi="Consolas"/>
          <w:b/>
          <w:lang w:val="en-US"/>
        </w:rPr>
        <w:t>(</w:t>
      </w:r>
      <w:proofErr w:type="spellStart"/>
      <w:r w:rsidR="00D42992" w:rsidRPr="00AF5951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D42992" w:rsidRPr="00AF5951">
        <w:rPr>
          <w:rFonts w:ascii="Consolas" w:hAnsi="Consolas"/>
          <w:b/>
          <w:lang w:val="en-US"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="00CA5924" w:rsidRPr="00AF5951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575380DC" w14:textId="65889F54" w:rsidR="003A69EA" w:rsidRPr="00DB1229" w:rsidRDefault="003A69EA" w:rsidP="003A69EA">
      <w:r w:rsidRPr="00DB1229">
        <w:t>Riceve in argomento</w:t>
      </w:r>
      <w:r w:rsidR="00DB1229" w:rsidRPr="00DB1229">
        <w:t xml:space="preserve"> la lista dei record </w:t>
      </w:r>
      <w:r w:rsidR="00DB1229">
        <w:t>relativi</w:t>
      </w:r>
      <w:r w:rsidR="00DB1229" w:rsidRPr="00DB1229">
        <w:t xml:space="preserve"> alla week, gi</w:t>
      </w:r>
      <w:r w:rsidR="00DB1229">
        <w:t>à</w:t>
      </w:r>
      <w:r w:rsidR="00DB1229" w:rsidRPr="00DB1229">
        <w:t xml:space="preserve"> ordinati</w:t>
      </w:r>
      <w:r w:rsidR="00DB1229">
        <w:t xml:space="preserve"> per priorità decrescente</w:t>
      </w:r>
      <w:r w:rsidR="00DB1229" w:rsidRPr="00DB1229">
        <w:t xml:space="preserve"> </w:t>
      </w:r>
    </w:p>
    <w:p w14:paraId="78A45ECE" w14:textId="2D41FB54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AF5951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AF5951">
        <w:rPr>
          <w:rFonts w:ascii="Consolas" w:hAnsi="Consolas"/>
          <w:lang w:val="en-U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010E6C4A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="00DB1229">
        <w:rPr>
          <w:rFonts w:ascii="Consolas" w:hAnsi="Consolas"/>
          <w:lang w:val="en-US"/>
        </w:rPr>
        <w:t xml:space="preserve">// </w:t>
      </w:r>
      <w:proofErr w:type="spellStart"/>
      <w:r w:rsidR="00DB1229">
        <w:rPr>
          <w:rFonts w:ascii="Consolas" w:hAnsi="Consolas"/>
          <w:lang w:val="en-US"/>
        </w:rPr>
        <w:t>ai</w:t>
      </w:r>
      <w:proofErr w:type="spellEnd"/>
      <w:r w:rsidRPr="00230D30">
        <w:rPr>
          <w:rFonts w:ascii="Consolas" w:hAnsi="Consolas"/>
          <w:lang w:val="en-US"/>
        </w:rPr>
        <w:t xml:space="preserve">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r w:rsidR="00DB1229">
        <w:rPr>
          <w:rFonts w:ascii="Consolas" w:hAnsi="Consolas"/>
          <w:lang w:val="en-US"/>
        </w:rPr>
        <w:t>s</w:t>
      </w:r>
      <w:proofErr w:type="spellEnd"/>
      <w:r w:rsidR="00DB1229">
        <w:rPr>
          <w:rFonts w:ascii="Consolas" w:hAnsi="Consolas"/>
          <w:lang w:val="en-US"/>
        </w:rPr>
        <w:t>)</w:t>
      </w:r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bookmarkStart w:id="6" w:name="_GoBack"/>
      <w:bookmarkEnd w:id="6"/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103AD138" w14:textId="3E02A60F" w:rsidR="00390697" w:rsidRPr="00171947" w:rsidRDefault="00ED2337" w:rsidP="00CE6B62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="009D6863">
        <w:rPr>
          <w:rFonts w:ascii="Consolas" w:hAnsi="Consolas"/>
          <w:lang w:eastAsia="it-IT"/>
        </w:rPr>
        <w:t>elabora le richieste relative</w:t>
      </w:r>
      <w:r w:rsidR="00BF1925">
        <w:rPr>
          <w:rFonts w:ascii="Consolas" w:hAnsi="Consolas"/>
          <w:lang w:eastAsia="it-IT"/>
        </w:rPr>
        <w:t xml:space="preserve"> ai</w:t>
      </w:r>
      <w:r w:rsidRPr="00ED2337">
        <w:rPr>
          <w:rFonts w:ascii="Consolas" w:hAnsi="Consolas"/>
          <w:lang w:eastAsia="it-IT"/>
        </w:rPr>
        <w:t xml:space="preserve">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54B315FE" w14:textId="4D707583" w:rsidR="003D60A8" w:rsidRPr="00171947" w:rsidRDefault="00AC307E" w:rsidP="006B54C3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b/>
          <w:lang w:eastAsia="it-IT"/>
        </w:rPr>
        <w:t>ElabCurrentWeekRequests</w:t>
      </w:r>
      <w:proofErr w:type="spellEnd"/>
      <w:r w:rsidR="00CE6B62">
        <w:rPr>
          <w:rFonts w:ascii="Consolas" w:hAnsi="Consolas"/>
          <w:b/>
          <w:lang w:eastAsia="it-IT"/>
        </w:rPr>
        <w:t>(</w:t>
      </w:r>
      <w:proofErr w:type="spellStart"/>
      <w:r w:rsidR="00DB1229">
        <w:rPr>
          <w:rFonts w:ascii="Consolas" w:hAnsi="Consolas"/>
          <w:b/>
          <w:lang w:eastAsia="it-IT"/>
        </w:rPr>
        <w:t>week_records</w:t>
      </w:r>
      <w:proofErr w:type="spellEnd"/>
      <w:r w:rsidR="00DB1229">
        <w:rPr>
          <w:rFonts w:ascii="Consolas" w:hAnsi="Consolas"/>
          <w:b/>
          <w:lang w:eastAsia="it-IT"/>
        </w:rPr>
        <w:t>)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bookmarkStart w:id="7" w:name="OLE_LINK6"/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bookmarkEnd w:id="7"/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C7540C5" w14:textId="77777777" w:rsidR="009D6863" w:rsidRDefault="00B40575" w:rsidP="00B40575">
      <w:bookmarkStart w:id="8" w:name="OLE_LINK5"/>
      <w:r>
        <w:t>Riceve in argomento</w:t>
      </w:r>
      <w:r w:rsidR="00AF5951">
        <w:t xml:space="preserve"> il parametro WEEK_PLAN e il parametro Late</w:t>
      </w:r>
      <w:r w:rsidR="009D6863">
        <w:t xml:space="preserve"> relativo alla settimana in elaborazione</w:t>
      </w:r>
      <w:r w:rsidR="00AF5951">
        <w:t>.</w:t>
      </w:r>
    </w:p>
    <w:p w14:paraId="08BCEA67" w14:textId="78D9C1F8" w:rsidR="00B40575" w:rsidRDefault="00AF5951" w:rsidP="00B40575">
      <w:r>
        <w:t>In base a queste due informazioni, accede alla lista dei record c</w:t>
      </w:r>
      <w:r w:rsidR="009D6863">
        <w:t xml:space="preserve">he rappresentano le settimane il </w:t>
      </w:r>
      <w:r>
        <w:t>cui</w:t>
      </w:r>
      <w:r w:rsidR="009D6863">
        <w:t xml:space="preserve"> carico di lavoro </w:t>
      </w:r>
      <w:r>
        <w:t>è in attesa di esser</w:t>
      </w:r>
      <w:r w:rsidR="009D6863">
        <w:t>e servito (oppure è stato solo parzialmente servito</w:t>
      </w:r>
      <w:r>
        <w:t>)</w:t>
      </w:r>
      <w:r w:rsidR="009D6863">
        <w:t>, e ricava una lista dei codici WEEK_PLAN dei record dei quali è permessa l’elaborazione.</w:t>
      </w:r>
    </w:p>
    <w:bookmarkEnd w:id="8"/>
    <w:p w14:paraId="4BDE0351" w14:textId="0256F043" w:rsidR="003108CD" w:rsidRDefault="009D6863" w:rsidP="00B40575">
      <w:r>
        <w:t>Si ottiene così la lista di tutti i WEEK_PLAN che soddisfano alla regola “Late” ordinata anche in senso temporale, cioè dalla richiesta più anziana, a quella più recente.</w:t>
      </w:r>
      <w:r w:rsidR="003108CD">
        <w:t xml:space="preserve"> </w:t>
      </w:r>
    </w:p>
    <w:p w14:paraId="20F89B08" w14:textId="2FCE6653" w:rsidR="003108CD" w:rsidRDefault="009D6863" w:rsidP="00B40575">
      <w:r>
        <w:t>Ritorna la</w:t>
      </w:r>
      <w:r w:rsidR="003108CD">
        <w:t xml:space="preserve">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 w:rsidR="003108CD">
        <w:t xml:space="preserve"> </w:t>
      </w:r>
      <w:r>
        <w:t>così ottenuta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lastRenderedPageBreak/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9" w:name="OLE_LINK3"/>
      <w:bookmarkStart w:id="10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9"/>
      <w:bookmarkEnd w:id="10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90756D8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AC307E">
        <w:t>ElabCurrentWeek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096D4506" w:rsidR="00DF6567" w:rsidRPr="00815ABE" w:rsidRDefault="00AC307E" w:rsidP="00DF6567">
      <w:pPr>
        <w:pStyle w:val="Nessunaspaziatura"/>
        <w:rPr>
          <w:rFonts w:ascii="Consolas" w:hAnsi="Consolas" w:cs="Consolas"/>
          <w:b/>
        </w:rPr>
      </w:pPr>
      <w:proofErr w:type="spellStart"/>
      <w:r>
        <w:rPr>
          <w:rFonts w:ascii="Consolas" w:hAnsi="Consolas" w:cs="Consolas"/>
          <w:b/>
        </w:rPr>
        <w:t>ElabCurrentWeekRequests</w:t>
      </w:r>
      <w:proofErr w:type="spellEnd"/>
      <w:r w:rsidR="00DB1229">
        <w:rPr>
          <w:rFonts w:ascii="Consolas" w:hAnsi="Consolas" w:cs="Consolas"/>
          <w:b/>
        </w:rPr>
        <w:t>(</w:t>
      </w:r>
      <w:proofErr w:type="spellStart"/>
      <w:r w:rsidR="00DB1229">
        <w:rPr>
          <w:rFonts w:ascii="Consolas" w:hAnsi="Consolas" w:cs="Consolas"/>
          <w:b/>
        </w:rPr>
        <w:t>week_records</w:t>
      </w:r>
      <w:proofErr w:type="spellEnd"/>
      <w:r w:rsidR="00DB1229">
        <w:rPr>
          <w:rFonts w:ascii="Consolas" w:hAnsi="Consolas" w:cs="Consolas"/>
          <w:b/>
        </w:rPr>
        <w:t>)</w:t>
      </w:r>
    </w:p>
    <w:p w14:paraId="2226FC37" w14:textId="55940E96" w:rsidR="00DF6567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2C0073C6" w14:textId="0094655C" w:rsid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</w:rPr>
        <w:tab/>
      </w:r>
      <w:proofErr w:type="spellStart"/>
      <w:proofErr w:type="gramStart"/>
      <w:r w:rsidRPr="00DB1229">
        <w:rPr>
          <w:rFonts w:ascii="Consolas" w:hAnsi="Consolas" w:cs="Consolas"/>
          <w:lang w:val="en-US"/>
        </w:rPr>
        <w:t>foreach</w:t>
      </w:r>
      <w:proofErr w:type="spellEnd"/>
      <w:r w:rsidRPr="00DB1229">
        <w:rPr>
          <w:rFonts w:ascii="Consolas" w:hAnsi="Consolas" w:cs="Consolas"/>
          <w:lang w:val="en-US"/>
        </w:rPr>
        <w:t>(</w:t>
      </w:r>
      <w:proofErr w:type="gramEnd"/>
      <w:r w:rsidRPr="00DB1229">
        <w:rPr>
          <w:rFonts w:ascii="Consolas" w:hAnsi="Consolas" w:cs="Consolas"/>
          <w:lang w:val="en-US"/>
        </w:rPr>
        <w:t xml:space="preserve">record in </w:t>
      </w:r>
      <w:proofErr w:type="spellStart"/>
      <w:r w:rsidRPr="00DB1229">
        <w:rPr>
          <w:rFonts w:ascii="Consolas" w:hAnsi="Consolas" w:cs="Consolas"/>
          <w:lang w:val="en-US"/>
        </w:rPr>
        <w:t>week_records</w:t>
      </w:r>
      <w:proofErr w:type="spellEnd"/>
      <w:r w:rsidRPr="00DB1229">
        <w:rPr>
          <w:rFonts w:ascii="Consolas" w:hAnsi="Consolas" w:cs="Consolas"/>
          <w:lang w:val="en-US"/>
        </w:rPr>
        <w:t>)</w:t>
      </w:r>
    </w:p>
    <w:p w14:paraId="58012EB8" w14:textId="5CC6568E" w:rsid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  <w:t>{</w:t>
      </w:r>
    </w:p>
    <w:p w14:paraId="766FCC77" w14:textId="2CD38A00" w:rsidR="00DB1229" w:rsidRPr="00312385" w:rsidRDefault="00DB1229" w:rsidP="00DB1229">
      <w:pPr>
        <w:pStyle w:val="Nessunaspaziatura"/>
        <w:rPr>
          <w:rFonts w:ascii="Consolas" w:hAnsi="Consolas" w:cs="Consolas"/>
        </w:rPr>
      </w:pPr>
      <w:r w:rsidRPr="00DB1229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3A03EA51" w14:textId="77777777" w:rsidR="00DB1229" w:rsidRDefault="00DB1229" w:rsidP="00DB1229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4340ED48" w14:textId="4A61F698" w:rsidR="00DB1229" w:rsidRDefault="00DB1229" w:rsidP="00DB1229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>// alla settimana corrente, a partire da quello a</w:t>
      </w:r>
    </w:p>
    <w:p w14:paraId="2CDBC46A" w14:textId="2B3E01D5" w:rsidR="00DB1229" w:rsidRPr="00312385" w:rsidRDefault="00DB1229" w:rsidP="00DB1229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 xml:space="preserve">// priorità più </w:t>
      </w:r>
      <w:commentRangeStart w:id="11"/>
      <w:commentRangeStart w:id="12"/>
      <w:r>
        <w:rPr>
          <w:rFonts w:ascii="Consolas" w:hAnsi="Consolas" w:cs="Consolas"/>
        </w:rPr>
        <w:t>elevata</w:t>
      </w:r>
      <w:commentRangeEnd w:id="11"/>
      <w:r>
        <w:rPr>
          <w:rStyle w:val="Rimandocommento"/>
        </w:rPr>
        <w:commentReference w:id="11"/>
      </w:r>
      <w:commentRangeEnd w:id="12"/>
      <w:r>
        <w:rPr>
          <w:rStyle w:val="Rimandocommento"/>
        </w:rPr>
        <w:commentReference w:id="12"/>
      </w:r>
      <w:r>
        <w:rPr>
          <w:rFonts w:ascii="Consolas" w:hAnsi="Consolas" w:cs="Consolas"/>
        </w:rPr>
        <w:t>.</w:t>
      </w:r>
    </w:p>
    <w:p w14:paraId="060AE782" w14:textId="77777777" w:rsidR="00DB1229" w:rsidRPr="00DB1229" w:rsidRDefault="00DB1229" w:rsidP="00DB1229">
      <w:pPr>
        <w:pStyle w:val="Nessunaspaziatura"/>
        <w:ind w:left="708" w:firstLine="708"/>
        <w:rPr>
          <w:rFonts w:ascii="Consolas" w:hAnsi="Consolas" w:cs="Consolas"/>
        </w:rPr>
      </w:pPr>
      <w:proofErr w:type="spellStart"/>
      <w:r w:rsidRPr="00DB1229">
        <w:rPr>
          <w:rFonts w:ascii="Consolas" w:hAnsi="Consolas" w:cs="Consolas"/>
        </w:rPr>
        <w:t>if</w:t>
      </w:r>
      <w:proofErr w:type="spellEnd"/>
      <w:r w:rsidRPr="00DB1229">
        <w:rPr>
          <w:rFonts w:ascii="Consolas" w:hAnsi="Consolas" w:cs="Consolas"/>
        </w:rPr>
        <w:t xml:space="preserve"> (</w:t>
      </w:r>
      <w:proofErr w:type="spellStart"/>
      <w:r w:rsidRPr="00DB1229">
        <w:rPr>
          <w:rFonts w:ascii="Consolas" w:hAnsi="Consolas" w:cs="Consolas"/>
        </w:rPr>
        <w:t>Capacity</w:t>
      </w:r>
      <w:proofErr w:type="spellEnd"/>
      <w:r w:rsidRPr="00DB1229">
        <w:rPr>
          <w:rFonts w:ascii="Consolas" w:hAnsi="Consolas" w:cs="Consolas"/>
        </w:rPr>
        <w:t xml:space="preserve"> &gt; 0)</w:t>
      </w:r>
    </w:p>
    <w:p w14:paraId="6B602743" w14:textId="77777777" w:rsidR="00DB1229" w:rsidRPr="00513E38" w:rsidRDefault="00DB1229" w:rsidP="00DB1229">
      <w:pPr>
        <w:pStyle w:val="Nessunaspaziatura"/>
        <w:ind w:left="708"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62CF28A7" w14:textId="04D90F57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40577D7D" w14:textId="162E309C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>{</w:t>
      </w:r>
    </w:p>
    <w:p w14:paraId="7775F0AF" w14:textId="050B8666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029F6655" w14:textId="262FB399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38258EFD" w14:textId="0F09C56F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r w:rsidRPr="00513E38">
        <w:rPr>
          <w:rFonts w:ascii="Consolas" w:hAnsi="Consolas" w:cs="Consolas"/>
          <w:lang w:val="en-US"/>
        </w:rPr>
        <w:t>aggiorna</w:t>
      </w:r>
      <w:proofErr w:type="spellEnd"/>
      <w:r w:rsidRPr="00513E38">
        <w:rPr>
          <w:rFonts w:ascii="Consolas" w:hAnsi="Consolas" w:cs="Consolas"/>
          <w:lang w:val="en-US"/>
        </w:rPr>
        <w:t xml:space="preserve"> record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13EB5E07" w14:textId="04E7E66E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}</w:t>
      </w:r>
    </w:p>
    <w:p w14:paraId="4782DC0E" w14:textId="4F7FB8CA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else</w:t>
      </w:r>
    </w:p>
    <w:p w14:paraId="0240D0B1" w14:textId="71E10B60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{</w:t>
      </w:r>
    </w:p>
    <w:p w14:paraId="0B92D458" w14:textId="617E5497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1AE8F6BC" w14:textId="4680024A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764E4EB2" w14:textId="37E4BE21" w:rsidR="00DB1229" w:rsidRPr="00AF5951" w:rsidRDefault="00DB1229" w:rsidP="00DB1229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lastRenderedPageBreak/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AF5951">
        <w:rPr>
          <w:rFonts w:ascii="Consolas" w:hAnsi="Consolas" w:cs="Consolas"/>
        </w:rPr>
        <w:t>aggiorna record corrente</w:t>
      </w:r>
    </w:p>
    <w:p w14:paraId="352DED67" w14:textId="77777777" w:rsidR="00DB1229" w:rsidRPr="00AF5951" w:rsidRDefault="00DB1229" w:rsidP="00DB1229">
      <w:pPr>
        <w:pStyle w:val="Nessunaspaziatura"/>
        <w:ind w:left="1416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0863727E" w14:textId="4BB53DBB" w:rsidR="00DB1229" w:rsidRPr="00DB1229" w:rsidRDefault="00DB1229" w:rsidP="00DB1229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5C247072" w14:textId="34FE9AD2" w:rsidR="00DB1229" w:rsidRP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  <w:t>}</w:t>
      </w:r>
    </w:p>
    <w:p w14:paraId="10A2691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lse</w:t>
      </w:r>
    </w:p>
    <w:p w14:paraId="41A6E7B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{</w:t>
      </w:r>
    </w:p>
    <w:p w14:paraId="3B14D03E" w14:textId="5DA2B05E" w:rsidR="00815ABE" w:rsidRPr="00AF5951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lastRenderedPageBreak/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714pt" o:ole="">
            <v:imagedata r:id="rId11" o:title=""/>
          </v:shape>
          <o:OLEObject Type="Embed" ProgID="Visio.Drawing.15" ShapeID="_x0000_i1025" DrawAspect="Content" ObjectID="_1570477006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BF1925" w:rsidRDefault="00BF1925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BF1925" w:rsidRDefault="00BF1925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BF1925" w:rsidRDefault="00BF1925">
      <w:pPr>
        <w:pStyle w:val="Testocommento"/>
      </w:pPr>
      <w:r>
        <w:t>Il lavoro resta a metà</w:t>
      </w:r>
    </w:p>
  </w:comment>
  <w:comment w:id="11" w:author="Walter Zoccarato" w:date="2017-09-19T19:45:00Z" w:initials="WZ">
    <w:p w14:paraId="1EEB8150" w14:textId="77777777" w:rsidR="00DB1229" w:rsidRDefault="00DB1229" w:rsidP="00DB1229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2" w:author="Walter Zoccarato" w:date="2017-09-20T10:52:00Z" w:initials="WZ">
    <w:p w14:paraId="4BCC96AE" w14:textId="77777777" w:rsidR="00DB1229" w:rsidRDefault="00DB1229" w:rsidP="00DB1229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1EEB8150" w15:done="1"/>
  <w15:commentEx w15:paraId="4BCC96AE" w15:paraIdParent="1EEB8150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1EEB8150" w16cid:durableId="1D6BF271"/>
  <w16cid:commentId w16cid:paraId="4BCC96AE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851392" w14:textId="77777777" w:rsidR="007D5C88" w:rsidRDefault="007D5C88" w:rsidP="00403A2E">
      <w:pPr>
        <w:spacing w:after="0" w:line="240" w:lineRule="auto"/>
      </w:pPr>
      <w:r>
        <w:separator/>
      </w:r>
    </w:p>
  </w:endnote>
  <w:endnote w:type="continuationSeparator" w:id="0">
    <w:p w14:paraId="1378629B" w14:textId="77777777" w:rsidR="007D5C88" w:rsidRDefault="007D5C88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BF1925" w:rsidRDefault="00BF1925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BF1925" w:rsidRDefault="00BF1925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027D6E7A" w:rsidR="00BF1925" w:rsidRDefault="00BF1925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>
      <w:rPr>
        <w:rStyle w:val="Numeropagina"/>
        <w:noProof/>
      </w:rPr>
      <w:t>2</w:t>
    </w:r>
    <w:r>
      <w:rPr>
        <w:rStyle w:val="Numeropagina"/>
      </w:rPr>
      <w:fldChar w:fldCharType="end"/>
    </w:r>
  </w:p>
  <w:p w14:paraId="06A5E64D" w14:textId="77777777" w:rsidR="00BF1925" w:rsidRDefault="00BF1925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AC86F4" w14:textId="77777777" w:rsidR="007D5C88" w:rsidRDefault="007D5C88" w:rsidP="00403A2E">
      <w:pPr>
        <w:spacing w:after="0" w:line="240" w:lineRule="auto"/>
      </w:pPr>
      <w:r>
        <w:separator/>
      </w:r>
    </w:p>
  </w:footnote>
  <w:footnote w:type="continuationSeparator" w:id="0">
    <w:p w14:paraId="282FF209" w14:textId="77777777" w:rsidR="007D5C88" w:rsidRDefault="007D5C88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BF1925" w:rsidRDefault="00BF1925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BF1925" w:rsidRDefault="00BF1925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1DF0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A0CA5"/>
    <w:rsid w:val="002B6882"/>
    <w:rsid w:val="002C34F0"/>
    <w:rsid w:val="002C5B2B"/>
    <w:rsid w:val="002C6F2C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A69EA"/>
    <w:rsid w:val="003B45FF"/>
    <w:rsid w:val="003B4D25"/>
    <w:rsid w:val="003C409D"/>
    <w:rsid w:val="003D60A8"/>
    <w:rsid w:val="003E1420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00AD"/>
    <w:rsid w:val="006529D1"/>
    <w:rsid w:val="00661E20"/>
    <w:rsid w:val="00671555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B54C3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A3D53"/>
    <w:rsid w:val="007B0F1D"/>
    <w:rsid w:val="007C4BF8"/>
    <w:rsid w:val="007D0708"/>
    <w:rsid w:val="007D5C8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9D6863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C307E"/>
    <w:rsid w:val="00AD01CB"/>
    <w:rsid w:val="00AD16E4"/>
    <w:rsid w:val="00AF5951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1925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57AE"/>
    <w:rsid w:val="00CE2319"/>
    <w:rsid w:val="00CE2E34"/>
    <w:rsid w:val="00CE6B62"/>
    <w:rsid w:val="00D01630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29"/>
    <w:rsid w:val="00DB12FA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5E1C4B27-689D-4DE0-82AB-05AA20142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7</TotalTime>
  <Pages>10</Pages>
  <Words>3114</Words>
  <Characters>17754</Characters>
  <Application>Microsoft Office Word</Application>
  <DocSecurity>0</DocSecurity>
  <Lines>147</Lines>
  <Paragraphs>4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11</cp:revision>
  <dcterms:created xsi:type="dcterms:W3CDTF">2017-09-13T16:30:00Z</dcterms:created>
  <dcterms:modified xsi:type="dcterms:W3CDTF">2017-10-25T20:50:00Z</dcterms:modified>
</cp:coreProperties>
</file>